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4162F2" w:rsidRPr="004162F2" w14:paraId="78C9502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FBB74D" w14:textId="77777777" w:rsidR="007C159A" w:rsidRPr="004162F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4162F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B3B23B" w14:textId="77777777" w:rsidR="007C159A" w:rsidRPr="004162F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162F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4162F2" w:rsidRPr="004162F2" w14:paraId="5A723243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16083E" w14:textId="77777777" w:rsidR="007C159A" w:rsidRPr="004162F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162F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472564" w14:textId="77777777" w:rsidR="007C159A" w:rsidRPr="004162F2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162F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4162F2" w:rsidRPr="004162F2" w14:paraId="7647CED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FF125F" w14:textId="77777777" w:rsidR="008C3C67" w:rsidRPr="004162F2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162F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4162F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4162F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70C523" w14:textId="06AB03BB" w:rsidR="002D4CC5" w:rsidRPr="004162F2" w:rsidRDefault="00C03E11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4162F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  <w:r w:rsidRPr="004162F2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25438D7C" w14:textId="2F3BF511" w:rsidR="008C3C67" w:rsidRPr="004162F2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4162F2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4"/>
        <w:gridCol w:w="8124"/>
      </w:tblGrid>
      <w:tr w:rsidR="004162F2" w:rsidRPr="004162F2" w14:paraId="3330EC31" w14:textId="77777777" w:rsidTr="00694B01">
        <w:tc>
          <w:tcPr>
            <w:tcW w:w="704" w:type="dxa"/>
          </w:tcPr>
          <w:p w14:paraId="2B978472" w14:textId="77777777" w:rsidR="009C1CF1" w:rsidRPr="004162F2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124" w:type="dxa"/>
          </w:tcPr>
          <w:p w14:paraId="6EC0DE4E" w14:textId="1D1ECE10" w:rsidR="009C1CF1" w:rsidRPr="004162F2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F879F4" w:rsidRPr="004162F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Á</w:t>
            </w:r>
            <w:r w:rsidR="00B8491A" w:rsidRPr="004162F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1765AB21" w14:textId="77777777" w:rsidR="00DC3980" w:rsidRPr="004162F2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71B2F49B" w14:textId="042E06A3" w:rsidR="005C756B" w:rsidRPr="004162F2" w:rsidRDefault="005C756B" w:rsidP="005C756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aps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b/>
                <w:bCs/>
                <w:caps/>
                <w:color w:val="404040" w:themeColor="text1" w:themeTint="BF"/>
              </w:rPr>
              <w:t>constancia de importación de productos y subproductos de insumos agrícolas (nota sat)</w:t>
            </w:r>
          </w:p>
          <w:p w14:paraId="12685749" w14:textId="710115F2" w:rsidR="004D51BA" w:rsidRPr="004162F2" w:rsidRDefault="004D51BA" w:rsidP="007A343B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7B1C3C3B" w14:textId="77777777" w:rsidR="00C03E11" w:rsidRPr="004162F2" w:rsidRDefault="00C03E11" w:rsidP="00C03E11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No está sistematizado</w:t>
            </w:r>
          </w:p>
          <w:p w14:paraId="36248C8E" w14:textId="77A9B7B5" w:rsidR="00DA6A26" w:rsidRPr="004162F2" w:rsidRDefault="003A0EC8" w:rsidP="00C03E11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4162F2" w:rsidRPr="004162F2" w14:paraId="2882EB75" w14:textId="77777777" w:rsidTr="00694B01">
        <w:tc>
          <w:tcPr>
            <w:tcW w:w="704" w:type="dxa"/>
          </w:tcPr>
          <w:p w14:paraId="76E1EE03" w14:textId="77777777" w:rsidR="008C3C67" w:rsidRPr="004162F2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124" w:type="dxa"/>
          </w:tcPr>
          <w:p w14:paraId="5474DD9A" w14:textId="1048500A" w:rsidR="008C3C67" w:rsidRPr="004162F2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F879F4" w:rsidRPr="004162F2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4162F2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4162F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4162F2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4162F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6DCD0491" w14:textId="66DDDF66" w:rsidR="003A0EC8" w:rsidRPr="004162F2" w:rsidRDefault="00D33A6E" w:rsidP="00C03E11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S</w:t>
            </w:r>
            <w:r w:rsidR="00C03E11" w:rsidRPr="004162F2">
              <w:rPr>
                <w:rFonts w:ascii="Arial" w:hAnsi="Arial" w:cs="Arial"/>
                <w:color w:val="404040" w:themeColor="text1" w:themeTint="BF"/>
              </w:rPr>
              <w:t>istema Arancelario Centroamericano</w:t>
            </w:r>
            <w:r w:rsidR="005C756B" w:rsidRPr="004162F2">
              <w:rPr>
                <w:rFonts w:ascii="Arial" w:hAnsi="Arial" w:cs="Arial"/>
                <w:color w:val="404040" w:themeColor="text1" w:themeTint="BF"/>
              </w:rPr>
              <w:t xml:space="preserve"> -SAC-</w:t>
            </w:r>
            <w:r w:rsidR="003A0EC8" w:rsidRPr="004162F2">
              <w:rPr>
                <w:rFonts w:ascii="Arial" w:hAnsi="Arial" w:cs="Arial"/>
                <w:color w:val="404040" w:themeColor="text1" w:themeTint="BF"/>
              </w:rPr>
              <w:t xml:space="preserve">  </w:t>
            </w:r>
          </w:p>
          <w:p w14:paraId="3CF3D3ED" w14:textId="77777777" w:rsidR="005C756B" w:rsidRPr="004162F2" w:rsidRDefault="005C756B" w:rsidP="005C756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  <w:p w14:paraId="6D351566" w14:textId="77777777" w:rsidR="003A0EC8" w:rsidRPr="004162F2" w:rsidRDefault="003A0EC8" w:rsidP="003A0EC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4162F2" w:rsidRPr="004162F2" w14:paraId="7ABBAAA5" w14:textId="77777777" w:rsidTr="00694B01">
        <w:tc>
          <w:tcPr>
            <w:tcW w:w="704" w:type="dxa"/>
          </w:tcPr>
          <w:p w14:paraId="227CBE49" w14:textId="3421E848" w:rsidR="008C3C67" w:rsidRPr="004162F2" w:rsidRDefault="004162F2" w:rsidP="004162F2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124" w:type="dxa"/>
          </w:tcPr>
          <w:p w14:paraId="269CCB1E" w14:textId="77777777" w:rsidR="008C3C67" w:rsidRPr="004162F2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162F2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4162F2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062B1CC4" w14:textId="34397632" w:rsidR="002D4CC5" w:rsidRPr="004162F2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46"/>
              <w:gridCol w:w="3852"/>
            </w:tblGrid>
            <w:tr w:rsidR="004162F2" w:rsidRPr="004162F2" w14:paraId="2C955BBD" w14:textId="77777777" w:rsidTr="00122BBF">
              <w:tc>
                <w:tcPr>
                  <w:tcW w:w="4046" w:type="dxa"/>
                </w:tcPr>
                <w:p w14:paraId="56722AD7" w14:textId="77777777" w:rsidR="00C03E11" w:rsidRPr="004162F2" w:rsidRDefault="00C03E11" w:rsidP="00C03E11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52" w:type="dxa"/>
                </w:tcPr>
                <w:p w14:paraId="74E266F9" w14:textId="77777777" w:rsidR="00C03E11" w:rsidRPr="004162F2" w:rsidRDefault="00C03E11" w:rsidP="00C03E11">
                  <w:pPr>
                    <w:jc w:val="center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4162F2" w:rsidRPr="004162F2" w14:paraId="57B6E524" w14:textId="77777777" w:rsidTr="00122BBF">
              <w:tc>
                <w:tcPr>
                  <w:tcW w:w="4046" w:type="dxa"/>
                </w:tcPr>
                <w:p w14:paraId="571FAD26" w14:textId="16BBF3F5" w:rsidR="00122BBF" w:rsidRPr="004162F2" w:rsidRDefault="00122BBF" w:rsidP="00122BB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arte Administrativas</w:t>
                  </w: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>:</w:t>
                  </w:r>
                </w:p>
                <w:p w14:paraId="78ED301B" w14:textId="4F6192BA" w:rsidR="00122BBF" w:rsidRPr="004162F2" w:rsidRDefault="00122BBF" w:rsidP="00122BB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>1. Solicitud por productos/productos para uso industrial o de la Salud Pública.</w:t>
                  </w:r>
                </w:p>
              </w:tc>
              <w:tc>
                <w:tcPr>
                  <w:tcW w:w="3852" w:type="dxa"/>
                </w:tcPr>
                <w:p w14:paraId="3B184256" w14:textId="16E1F3A4" w:rsidR="00122BBF" w:rsidRPr="004162F2" w:rsidRDefault="00122BBF" w:rsidP="00122BB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3E5B82D4" w14:textId="0227458B" w:rsidR="00122BBF" w:rsidRPr="004162F2" w:rsidRDefault="00122BBF" w:rsidP="00122BB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4162F2" w:rsidRPr="004162F2" w14:paraId="038EF123" w14:textId="77777777" w:rsidTr="00122BBF">
              <w:tc>
                <w:tcPr>
                  <w:tcW w:w="4046" w:type="dxa"/>
                </w:tcPr>
                <w:p w14:paraId="61973A73" w14:textId="110F8D1C" w:rsidR="00122BBF" w:rsidRPr="004162F2" w:rsidRDefault="00122BBF" w:rsidP="00122BB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>2. Aduana de Ingreso</w:t>
                  </w:r>
                </w:p>
                <w:p w14:paraId="1E818606" w14:textId="60281FB5" w:rsidR="00122BBF" w:rsidRPr="004162F2" w:rsidRDefault="00122BBF" w:rsidP="00122BB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52" w:type="dxa"/>
                </w:tcPr>
                <w:p w14:paraId="181291FB" w14:textId="22A05C4C" w:rsidR="00122BBF" w:rsidRPr="004162F2" w:rsidRDefault="00122BBF" w:rsidP="00122BB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69FF55E4" w14:textId="54067DBD" w:rsidR="00122BBF" w:rsidRPr="004162F2" w:rsidRDefault="00122BBF" w:rsidP="00122BB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4162F2" w:rsidRPr="004162F2" w14:paraId="0F6653C3" w14:textId="77777777" w:rsidTr="00122BBF">
              <w:tc>
                <w:tcPr>
                  <w:tcW w:w="4046" w:type="dxa"/>
                </w:tcPr>
                <w:p w14:paraId="1DC56F02" w14:textId="35AD0B0C" w:rsidR="00122BBF" w:rsidRPr="004162F2" w:rsidRDefault="00122BBF" w:rsidP="00122BB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>3. Cantidad exacta a importar.</w:t>
                  </w:r>
                </w:p>
                <w:p w14:paraId="3A406868" w14:textId="77777777" w:rsidR="00122BBF" w:rsidRPr="004162F2" w:rsidRDefault="00122BBF" w:rsidP="00122BB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52" w:type="dxa"/>
                </w:tcPr>
                <w:p w14:paraId="405DFD83" w14:textId="4640A5BA" w:rsidR="00122BBF" w:rsidRPr="004162F2" w:rsidRDefault="00122BBF" w:rsidP="00122BB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53F23EF6" w14:textId="1B770741" w:rsidR="00122BBF" w:rsidRPr="004162F2" w:rsidRDefault="00122BBF" w:rsidP="00122BB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4162F2" w:rsidRPr="004162F2" w14:paraId="66BC50DE" w14:textId="77777777" w:rsidTr="00122BBF">
              <w:tc>
                <w:tcPr>
                  <w:tcW w:w="4046" w:type="dxa"/>
                </w:tcPr>
                <w:p w14:paraId="57F4996F" w14:textId="0EA39EF1" w:rsidR="00122BBF" w:rsidRPr="004162F2" w:rsidRDefault="00122BBF" w:rsidP="00122BB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>4. Nombre completo del producto.</w:t>
                  </w:r>
                </w:p>
                <w:p w14:paraId="282F1D47" w14:textId="77777777" w:rsidR="00122BBF" w:rsidRPr="004162F2" w:rsidRDefault="00122BBF" w:rsidP="00122BB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52" w:type="dxa"/>
                </w:tcPr>
                <w:p w14:paraId="70D36D91" w14:textId="514129E6" w:rsidR="00122BBF" w:rsidRPr="004162F2" w:rsidRDefault="00122BBF" w:rsidP="00122BB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328300A4" w14:textId="77777777" w:rsidR="00122BBF" w:rsidRPr="004162F2" w:rsidRDefault="00122BBF" w:rsidP="00122BB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4162F2" w:rsidRPr="004162F2" w14:paraId="6019049A" w14:textId="77777777" w:rsidTr="00122BBF">
              <w:tc>
                <w:tcPr>
                  <w:tcW w:w="4046" w:type="dxa"/>
                </w:tcPr>
                <w:p w14:paraId="3E338ACB" w14:textId="77777777" w:rsidR="00122BBF" w:rsidRPr="004162F2" w:rsidRDefault="00122BBF" w:rsidP="00122BB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arte Técnica</w:t>
                  </w: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>:</w:t>
                  </w:r>
                </w:p>
                <w:p w14:paraId="7E91A100" w14:textId="267F6586" w:rsidR="00122BBF" w:rsidRPr="004162F2" w:rsidRDefault="0041548A" w:rsidP="00122BB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="00122BBF" w:rsidRPr="004162F2">
                    <w:rPr>
                      <w:rFonts w:ascii="Arial" w:hAnsi="Arial" w:cs="Arial"/>
                      <w:color w:val="404040" w:themeColor="text1" w:themeTint="BF"/>
                    </w:rPr>
                    <w:t>. Copia simple de factura.</w:t>
                  </w:r>
                </w:p>
              </w:tc>
              <w:tc>
                <w:tcPr>
                  <w:tcW w:w="3852" w:type="dxa"/>
                </w:tcPr>
                <w:p w14:paraId="661E166B" w14:textId="77777777" w:rsidR="00122BBF" w:rsidRPr="004162F2" w:rsidRDefault="00122BBF" w:rsidP="00122BB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arte Técnica</w:t>
                  </w: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>:</w:t>
                  </w:r>
                </w:p>
                <w:p w14:paraId="33DA7DCE" w14:textId="7A1F51DA" w:rsidR="00122BBF" w:rsidRPr="004162F2" w:rsidRDefault="00122BBF" w:rsidP="00122BB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>1. Copia de factura.</w:t>
                  </w:r>
                </w:p>
              </w:tc>
            </w:tr>
            <w:tr w:rsidR="004162F2" w:rsidRPr="004162F2" w14:paraId="5EF3C677" w14:textId="77777777" w:rsidTr="00122BBF">
              <w:tc>
                <w:tcPr>
                  <w:tcW w:w="4046" w:type="dxa"/>
                </w:tcPr>
                <w:p w14:paraId="36E77D4E" w14:textId="7B560ABF" w:rsidR="00122BBF" w:rsidRPr="004162F2" w:rsidRDefault="0041548A" w:rsidP="00122BB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>6</w:t>
                  </w:r>
                  <w:r w:rsidR="00122BBF" w:rsidRPr="004162F2">
                    <w:rPr>
                      <w:rFonts w:ascii="Arial" w:hAnsi="Arial" w:cs="Arial"/>
                      <w:color w:val="404040" w:themeColor="text1" w:themeTint="BF"/>
                    </w:rPr>
                    <w:t>. Sello emitido por el Ministerio de Salud Pública y Asistencia Social</w:t>
                  </w:r>
                </w:p>
              </w:tc>
              <w:tc>
                <w:tcPr>
                  <w:tcW w:w="3852" w:type="dxa"/>
                </w:tcPr>
                <w:p w14:paraId="69BEFCC3" w14:textId="138ACC3D" w:rsidR="00122BBF" w:rsidRPr="004162F2" w:rsidRDefault="00122BBF" w:rsidP="00122BB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 xml:space="preserve">2. </w:t>
                  </w:r>
                  <w:r w:rsidR="00F578CC" w:rsidRPr="004162F2">
                    <w:rPr>
                      <w:rFonts w:ascii="Arial" w:hAnsi="Arial" w:cs="Arial"/>
                      <w:color w:val="404040" w:themeColor="text1" w:themeTint="BF"/>
                    </w:rPr>
                    <w:t xml:space="preserve">Copia del </w:t>
                  </w: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 xml:space="preserve">Sello </w:t>
                  </w:r>
                  <w:r w:rsidR="00F578CC" w:rsidRPr="004162F2">
                    <w:rPr>
                      <w:rFonts w:ascii="Arial" w:hAnsi="Arial" w:cs="Arial"/>
                      <w:color w:val="404040" w:themeColor="text1" w:themeTint="BF"/>
                    </w:rPr>
                    <w:t xml:space="preserve">del </w:t>
                  </w: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>Ministerio de Salud Pública y Asistencia Social</w:t>
                  </w:r>
                </w:p>
              </w:tc>
            </w:tr>
            <w:tr w:rsidR="004162F2" w:rsidRPr="004162F2" w14:paraId="46FB7941" w14:textId="77777777" w:rsidTr="00122BBF">
              <w:tc>
                <w:tcPr>
                  <w:tcW w:w="4046" w:type="dxa"/>
                </w:tcPr>
                <w:p w14:paraId="666F95B0" w14:textId="758A837D" w:rsidR="00122BBF" w:rsidRPr="004162F2" w:rsidRDefault="0041548A" w:rsidP="00122BB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>7</w:t>
                  </w:r>
                  <w:r w:rsidR="00122BBF" w:rsidRPr="004162F2">
                    <w:rPr>
                      <w:rFonts w:ascii="Arial" w:hAnsi="Arial" w:cs="Arial"/>
                      <w:color w:val="404040" w:themeColor="text1" w:themeTint="BF"/>
                    </w:rPr>
                    <w:t>. Copia simple de Certificación de Importación Sanitaria (en caso de no corresponder a sello de autorización)</w:t>
                  </w:r>
                </w:p>
              </w:tc>
              <w:tc>
                <w:tcPr>
                  <w:tcW w:w="3852" w:type="dxa"/>
                </w:tcPr>
                <w:p w14:paraId="61CE6B69" w14:textId="1E9413E7" w:rsidR="00122BBF" w:rsidRPr="004162F2" w:rsidRDefault="00122BBF" w:rsidP="00122BB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>3. Copia de Certificación de Importación Sanitaria (en caso de no corresponder a sello de autorización)</w:t>
                  </w:r>
                </w:p>
              </w:tc>
            </w:tr>
            <w:tr w:rsidR="004162F2" w:rsidRPr="004162F2" w14:paraId="22DA052A" w14:textId="77777777" w:rsidTr="00122BBF">
              <w:tc>
                <w:tcPr>
                  <w:tcW w:w="4046" w:type="dxa"/>
                </w:tcPr>
                <w:p w14:paraId="3C45270F" w14:textId="760775A4" w:rsidR="00122BBF" w:rsidRPr="004162F2" w:rsidRDefault="0041548A" w:rsidP="00122BB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>8</w:t>
                  </w:r>
                  <w:r w:rsidR="00122BBF" w:rsidRPr="004162F2">
                    <w:rPr>
                      <w:rFonts w:ascii="Arial" w:hAnsi="Arial" w:cs="Arial"/>
                      <w:color w:val="404040" w:themeColor="text1" w:themeTint="BF"/>
                    </w:rPr>
                    <w:t>. Acta de Declaración Jurada indicando el uso exacto del producto (en caso de no aplicar a sello de autorización o certificación de importación)</w:t>
                  </w:r>
                </w:p>
              </w:tc>
              <w:tc>
                <w:tcPr>
                  <w:tcW w:w="3852" w:type="dxa"/>
                </w:tcPr>
                <w:p w14:paraId="43F82CC3" w14:textId="7CB96EF0" w:rsidR="00122BBF" w:rsidRPr="004162F2" w:rsidRDefault="00122BBF" w:rsidP="00122BB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1B782359" w14:textId="6AF0D63C" w:rsidR="00C03E11" w:rsidRPr="004162F2" w:rsidRDefault="00C03E11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38"/>
              <w:gridCol w:w="3860"/>
            </w:tblGrid>
            <w:tr w:rsidR="004162F2" w:rsidRPr="004162F2" w14:paraId="195ACC85" w14:textId="77777777" w:rsidTr="0041548A">
              <w:tc>
                <w:tcPr>
                  <w:tcW w:w="4038" w:type="dxa"/>
                </w:tcPr>
                <w:p w14:paraId="1132210C" w14:textId="77777777" w:rsidR="002D4CC5" w:rsidRPr="004162F2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4B2A8D8B" w14:textId="77777777" w:rsidR="002D4CC5" w:rsidRPr="004162F2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60" w:type="dxa"/>
                </w:tcPr>
                <w:p w14:paraId="3A84F293" w14:textId="77777777" w:rsidR="002D4CC5" w:rsidRPr="004162F2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4162F2" w:rsidRPr="004162F2" w14:paraId="67E6F742" w14:textId="77777777" w:rsidTr="0041548A">
              <w:tc>
                <w:tcPr>
                  <w:tcW w:w="4038" w:type="dxa"/>
                </w:tcPr>
                <w:p w14:paraId="4B64B8FF" w14:textId="70775A55" w:rsidR="006D2B9D" w:rsidRPr="004162F2" w:rsidRDefault="0041548A" w:rsidP="0041548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="006D2B9D" w:rsidRPr="004162F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greso de Solicitud</w:t>
                  </w:r>
                </w:p>
              </w:tc>
              <w:tc>
                <w:tcPr>
                  <w:tcW w:w="3860" w:type="dxa"/>
                </w:tcPr>
                <w:p w14:paraId="7219EEB1" w14:textId="6269676D" w:rsidR="006D2B9D" w:rsidRPr="004162F2" w:rsidRDefault="0041548A" w:rsidP="0041548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F879F4" w:rsidRPr="004162F2">
                    <w:rPr>
                      <w:rFonts w:ascii="Arial" w:hAnsi="Arial" w:cs="Arial"/>
                      <w:color w:val="404040" w:themeColor="text1" w:themeTint="BF"/>
                    </w:rPr>
                    <w:t>El u</w:t>
                  </w: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carga documentos requeridos.</w:t>
                  </w:r>
                </w:p>
              </w:tc>
            </w:tr>
            <w:tr w:rsidR="004162F2" w:rsidRPr="004162F2" w14:paraId="04B06DD2" w14:textId="77777777" w:rsidTr="0041548A">
              <w:tc>
                <w:tcPr>
                  <w:tcW w:w="4038" w:type="dxa"/>
                </w:tcPr>
                <w:p w14:paraId="22A87BAA" w14:textId="3070A652" w:rsidR="0041548A" w:rsidRPr="004162F2" w:rsidRDefault="0041548A" w:rsidP="0041548A">
                  <w:pPr>
                    <w:jc w:val="both"/>
                    <w:rPr>
                      <w:rFonts w:cstheme="minorHAnsi"/>
                      <w:bCs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Verificación de documentos </w:t>
                  </w:r>
                </w:p>
              </w:tc>
              <w:tc>
                <w:tcPr>
                  <w:tcW w:w="3860" w:type="dxa"/>
                </w:tcPr>
                <w:p w14:paraId="18DB795E" w14:textId="77777777" w:rsidR="0041548A" w:rsidRPr="004162F2" w:rsidRDefault="0041548A" w:rsidP="0041548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Profesional Analista recibe expediente en bandeja, analiza y emite dictamen técnico. </w:t>
                  </w:r>
                </w:p>
                <w:p w14:paraId="36CBD5B4" w14:textId="3492C846" w:rsidR="0041548A" w:rsidRPr="004162F2" w:rsidRDefault="0041548A" w:rsidP="0041548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Si </w:t>
                  </w:r>
                  <w:r w:rsidR="00F879F4" w:rsidRPr="004162F2">
                    <w:rPr>
                      <w:rFonts w:ascii="Arial" w:hAnsi="Arial" w:cs="Arial"/>
                      <w:color w:val="404040" w:themeColor="text1" w:themeTint="BF"/>
                    </w:rPr>
                    <w:t xml:space="preserve">es </w:t>
                  </w: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>favorable: Sigue paso 3</w:t>
                  </w:r>
                  <w:r w:rsidR="00F879F4" w:rsidRPr="004162F2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349CF6AF" w14:textId="44D229F7" w:rsidR="0041548A" w:rsidRPr="004162F2" w:rsidRDefault="0041548A" w:rsidP="0041548A">
                  <w:pPr>
                    <w:jc w:val="both"/>
                    <w:rPr>
                      <w:rFonts w:cstheme="minorHAnsi"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4162F2" w:rsidRPr="004162F2" w14:paraId="7EA93A41" w14:textId="77777777" w:rsidTr="0041548A">
              <w:tc>
                <w:tcPr>
                  <w:tcW w:w="4038" w:type="dxa"/>
                </w:tcPr>
                <w:p w14:paraId="4AFB0059" w14:textId="635E2103" w:rsidR="0041548A" w:rsidRPr="004162F2" w:rsidRDefault="0041548A" w:rsidP="0041548A">
                  <w:pPr>
                    <w:jc w:val="both"/>
                    <w:rPr>
                      <w:rFonts w:cstheme="minorHAnsi"/>
                      <w:bCs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3. Emisión de constancia</w:t>
                  </w:r>
                </w:p>
              </w:tc>
              <w:tc>
                <w:tcPr>
                  <w:tcW w:w="3860" w:type="dxa"/>
                </w:tcPr>
                <w:p w14:paraId="04D51C3E" w14:textId="5BF133A8" w:rsidR="0041548A" w:rsidRPr="004162F2" w:rsidRDefault="0041548A" w:rsidP="0041548A">
                  <w:pPr>
                    <w:jc w:val="both"/>
                    <w:rPr>
                      <w:rFonts w:cstheme="minorHAnsi"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 xml:space="preserve">3. El </w:t>
                  </w:r>
                  <w:r w:rsidRPr="004162F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genera constancia de importación </w:t>
                  </w:r>
                  <w:r w:rsidRPr="004162F2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y notifica al usuario en el sistema informático.</w:t>
                  </w:r>
                </w:p>
              </w:tc>
            </w:tr>
            <w:tr w:rsidR="004162F2" w:rsidRPr="004162F2" w14:paraId="1AF36773" w14:textId="77777777" w:rsidTr="0041548A">
              <w:tc>
                <w:tcPr>
                  <w:tcW w:w="4038" w:type="dxa"/>
                </w:tcPr>
                <w:p w14:paraId="063CAEEB" w14:textId="7259C684" w:rsidR="0041548A" w:rsidRPr="004162F2" w:rsidRDefault="0041548A" w:rsidP="0041548A">
                  <w:pPr>
                    <w:jc w:val="both"/>
                    <w:rPr>
                      <w:rFonts w:cstheme="minorHAnsi"/>
                      <w:bCs/>
                      <w:color w:val="404040" w:themeColor="text1" w:themeTint="BF"/>
                    </w:rPr>
                  </w:pPr>
                  <w:r w:rsidRPr="004162F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 Finalización del trámite administrativo.</w:t>
                  </w:r>
                </w:p>
              </w:tc>
              <w:tc>
                <w:tcPr>
                  <w:tcW w:w="3860" w:type="dxa"/>
                </w:tcPr>
                <w:p w14:paraId="610F1708" w14:textId="168D7DE1" w:rsidR="0041548A" w:rsidRPr="004162F2" w:rsidRDefault="0041548A" w:rsidP="0041548A">
                  <w:pPr>
                    <w:tabs>
                      <w:tab w:val="left" w:pos="6960"/>
                    </w:tabs>
                    <w:jc w:val="both"/>
                    <w:rPr>
                      <w:rFonts w:cstheme="minorHAnsi"/>
                      <w:color w:val="404040" w:themeColor="text1" w:themeTint="BF"/>
                    </w:rPr>
                  </w:pPr>
                </w:p>
              </w:tc>
            </w:tr>
          </w:tbl>
          <w:p w14:paraId="1F74BE91" w14:textId="0594E211" w:rsidR="002D4CC5" w:rsidRPr="004162F2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72775C1" w14:textId="748DA689" w:rsidR="00122BBF" w:rsidRPr="004162F2" w:rsidRDefault="00122BBF" w:rsidP="00122BBF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162F2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4162F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1 día     </w:t>
            </w:r>
            <w:r w:rsidRPr="004162F2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4162F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1 día</w:t>
            </w:r>
          </w:p>
          <w:p w14:paraId="0FDD33C6" w14:textId="2B91A876" w:rsidR="00122BBF" w:rsidRPr="004162F2" w:rsidRDefault="00122BBF" w:rsidP="00122BBF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162F2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4162F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0C587D" w:rsidRPr="004162F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Q.</w:t>
            </w:r>
            <w:r w:rsidRPr="004162F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0.00      </w:t>
            </w:r>
            <w:r w:rsidRPr="004162F2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4162F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0C587D" w:rsidRPr="004162F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Q. </w:t>
            </w:r>
            <w:r w:rsidRPr="004162F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0.00. Según tarifario vigente</w:t>
            </w:r>
          </w:p>
          <w:p w14:paraId="3417F16C" w14:textId="77777777" w:rsidR="00122BBF" w:rsidRPr="004162F2" w:rsidRDefault="00122BBF" w:rsidP="00122BBF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162F2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15E41024" w14:textId="1EBCABCC" w:rsidR="00122BBF" w:rsidRPr="004162F2" w:rsidRDefault="00122BBF" w:rsidP="00122BB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162F2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4162F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4162F2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4162F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103F4AAF" w14:textId="77777777" w:rsidR="00721CB8" w:rsidRPr="004162F2" w:rsidRDefault="00721CB8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8D0C785" w14:textId="77777777" w:rsidR="000C587D" w:rsidRPr="004162F2" w:rsidRDefault="000C587D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1371F61" w14:textId="3CA59EFB" w:rsidR="0080077E" w:rsidRPr="004162F2" w:rsidRDefault="0080077E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2A85C0E8" w14:textId="68465833" w:rsidR="0041548A" w:rsidRPr="004162F2" w:rsidRDefault="0041548A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6DB28726" w14:textId="74F7A8D9" w:rsidR="0041548A" w:rsidRPr="004162F2" w:rsidRDefault="0041548A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5C158A56" w14:textId="4168E8AC" w:rsidR="0041548A" w:rsidRPr="004162F2" w:rsidRDefault="0041548A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70B2E9BF" w14:textId="77777777" w:rsidR="0041548A" w:rsidRPr="004162F2" w:rsidRDefault="0041548A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1C92CC7C" w14:textId="77777777" w:rsidR="004D51DC" w:rsidRPr="004162F2" w:rsidRDefault="004D51D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6BB63D9" w14:textId="77777777" w:rsidR="008C3C67" w:rsidRPr="004162F2" w:rsidRDefault="007F2D55">
      <w:pPr>
        <w:rPr>
          <w:rFonts w:ascii="Arial" w:hAnsi="Arial" w:cs="Arial"/>
          <w:b/>
          <w:color w:val="404040" w:themeColor="text1" w:themeTint="BF"/>
          <w:sz w:val="24"/>
        </w:rPr>
      </w:pPr>
      <w:r w:rsidRPr="004162F2">
        <w:rPr>
          <w:rFonts w:ascii="Arial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4162F2" w:rsidRPr="004162F2" w14:paraId="4428F2C6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1DF25B85" w14:textId="77777777" w:rsidR="003D5209" w:rsidRPr="004162F2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75ADAF11" w14:textId="77777777" w:rsidR="003D5209" w:rsidRPr="004162F2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23221065" w14:textId="77777777" w:rsidR="003D5209" w:rsidRPr="004162F2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6CDBB7D9" w14:textId="77777777" w:rsidR="003D5209" w:rsidRPr="004162F2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4162F2" w:rsidRPr="004162F2" w14:paraId="3D8FD96B" w14:textId="77777777" w:rsidTr="003B6166">
        <w:tc>
          <w:tcPr>
            <w:tcW w:w="2547" w:type="dxa"/>
          </w:tcPr>
          <w:p w14:paraId="71F661FB" w14:textId="77777777" w:rsidR="00A51D93" w:rsidRPr="004162F2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4162F2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1419C20A" w14:textId="2FB87404" w:rsidR="00A51D93" w:rsidRPr="004162F2" w:rsidRDefault="007C3AD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3B35A3D1" w14:textId="03D71EF8" w:rsidR="00A51D93" w:rsidRPr="004162F2" w:rsidRDefault="0041548A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13DA6CE2" w14:textId="18D89833" w:rsidR="00A51D93" w:rsidRPr="004162F2" w:rsidRDefault="0041548A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4162F2" w:rsidRPr="004162F2" w14:paraId="742B423C" w14:textId="77777777" w:rsidTr="003B6166">
        <w:tc>
          <w:tcPr>
            <w:tcW w:w="2547" w:type="dxa"/>
          </w:tcPr>
          <w:p w14:paraId="5294A401" w14:textId="77777777" w:rsidR="00694B01" w:rsidRPr="004162F2" w:rsidRDefault="00694B01" w:rsidP="00694B01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4162F2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2B6494CE" w14:textId="2006B96E" w:rsidR="00694B01" w:rsidRPr="004162F2" w:rsidRDefault="007C3AD5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4CAD5F87" w14:textId="48EAC67C" w:rsidR="00694B01" w:rsidRPr="004162F2" w:rsidRDefault="0041548A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32369CD4" w14:textId="6CB6960D" w:rsidR="00694B01" w:rsidRPr="004162F2" w:rsidRDefault="0041548A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4162F2" w:rsidRPr="004162F2" w14:paraId="2D9F57B7" w14:textId="77777777" w:rsidTr="003B6166">
        <w:tc>
          <w:tcPr>
            <w:tcW w:w="2547" w:type="dxa"/>
          </w:tcPr>
          <w:p w14:paraId="3A98F41B" w14:textId="77777777" w:rsidR="00694B01" w:rsidRPr="004162F2" w:rsidRDefault="00694B01" w:rsidP="00694B01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4162F2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8D97079" w14:textId="36F224E2" w:rsidR="00694B01" w:rsidRPr="004162F2" w:rsidRDefault="0041548A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68BCA26E" w14:textId="77777777" w:rsidR="00694B01" w:rsidRPr="004162F2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27B032F3" w14:textId="2EBDD175" w:rsidR="00694B01" w:rsidRPr="004162F2" w:rsidRDefault="0041548A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162F2" w:rsidRPr="004162F2" w14:paraId="15C6C9C1" w14:textId="77777777" w:rsidTr="003B6166">
        <w:tc>
          <w:tcPr>
            <w:tcW w:w="2547" w:type="dxa"/>
          </w:tcPr>
          <w:p w14:paraId="54F4CD3D" w14:textId="77777777" w:rsidR="00694B01" w:rsidRPr="004162F2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4E727B1F" w14:textId="637D3BEF" w:rsidR="00694B01" w:rsidRPr="004162F2" w:rsidRDefault="00EB0136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1 día</w:t>
            </w:r>
          </w:p>
        </w:tc>
        <w:tc>
          <w:tcPr>
            <w:tcW w:w="2410" w:type="dxa"/>
          </w:tcPr>
          <w:p w14:paraId="18EA2590" w14:textId="50BF661D" w:rsidR="00694B01" w:rsidRPr="004162F2" w:rsidRDefault="00EB0136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1 día</w:t>
            </w:r>
          </w:p>
        </w:tc>
        <w:tc>
          <w:tcPr>
            <w:tcW w:w="2693" w:type="dxa"/>
          </w:tcPr>
          <w:p w14:paraId="69AFBBDC" w14:textId="4DBFE483" w:rsidR="00694B01" w:rsidRPr="004162F2" w:rsidRDefault="00EB0136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162F2" w:rsidRPr="004162F2" w14:paraId="7364FA4D" w14:textId="77777777" w:rsidTr="003B6166">
        <w:tc>
          <w:tcPr>
            <w:tcW w:w="2547" w:type="dxa"/>
          </w:tcPr>
          <w:p w14:paraId="0636BAFF" w14:textId="77777777" w:rsidR="00694B01" w:rsidRPr="004162F2" w:rsidRDefault="00694B01" w:rsidP="00694B01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4162F2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7CB07FDB" w14:textId="77777777" w:rsidR="00694B01" w:rsidRPr="004162F2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1A25EFBE" w14:textId="3B25C13E" w:rsidR="00694B01" w:rsidRPr="004162F2" w:rsidRDefault="0041548A" w:rsidP="00EB013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3C6B172D" w14:textId="08D932E5" w:rsidR="00694B01" w:rsidRPr="004162F2" w:rsidRDefault="0041548A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4162F2" w:rsidRPr="004162F2" w14:paraId="30477CC2" w14:textId="77777777" w:rsidTr="003B6166">
        <w:tc>
          <w:tcPr>
            <w:tcW w:w="2547" w:type="dxa"/>
          </w:tcPr>
          <w:p w14:paraId="03E35DD4" w14:textId="77777777" w:rsidR="00694B01" w:rsidRPr="004162F2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44933940" w14:textId="2EEF6EE9" w:rsidR="00694B01" w:rsidRPr="004162F2" w:rsidRDefault="00EB0136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  <w:tc>
          <w:tcPr>
            <w:tcW w:w="2410" w:type="dxa"/>
          </w:tcPr>
          <w:p w14:paraId="5F081EAB" w14:textId="66137228" w:rsidR="00694B01" w:rsidRPr="004162F2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  <w:tc>
          <w:tcPr>
            <w:tcW w:w="2693" w:type="dxa"/>
          </w:tcPr>
          <w:p w14:paraId="558D7ED4" w14:textId="08F9985E" w:rsidR="00694B01" w:rsidRPr="004162F2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162F2" w:rsidRPr="004162F2" w14:paraId="5CCC86E7" w14:textId="77777777" w:rsidTr="003B6166">
        <w:tc>
          <w:tcPr>
            <w:tcW w:w="2547" w:type="dxa"/>
          </w:tcPr>
          <w:p w14:paraId="4189EDFA" w14:textId="77777777" w:rsidR="00694B01" w:rsidRPr="004162F2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637B5EF1" w14:textId="31F94C9E" w:rsidR="00694B01" w:rsidRPr="004162F2" w:rsidRDefault="00EB0136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0EF63C90" w14:textId="601B59E4" w:rsidR="00694B01" w:rsidRPr="004162F2" w:rsidRDefault="00EB0136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177E2134" w14:textId="77777777" w:rsidR="00694B01" w:rsidRPr="004162F2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162F2" w:rsidRPr="004162F2" w14:paraId="36AB72B2" w14:textId="77777777" w:rsidTr="003B6166">
        <w:tc>
          <w:tcPr>
            <w:tcW w:w="2547" w:type="dxa"/>
          </w:tcPr>
          <w:p w14:paraId="2D6042E8" w14:textId="77777777" w:rsidR="00694B01" w:rsidRPr="004162F2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60F382D7" w14:textId="28B35D07" w:rsidR="00694B01" w:rsidRPr="004162F2" w:rsidRDefault="00EB0136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78EF53A9" w14:textId="762CBBB1" w:rsidR="00694B01" w:rsidRPr="004162F2" w:rsidRDefault="00EB0136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10696745" w14:textId="77777777" w:rsidR="00694B01" w:rsidRPr="004162F2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94B01" w:rsidRPr="004162F2" w14:paraId="54B5EC3E" w14:textId="77777777" w:rsidTr="003B6166">
        <w:tc>
          <w:tcPr>
            <w:tcW w:w="2547" w:type="dxa"/>
          </w:tcPr>
          <w:p w14:paraId="6A5BEC14" w14:textId="77777777" w:rsidR="00694B01" w:rsidRPr="004162F2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637CBE2A" w14:textId="60228FD3" w:rsidR="00694B01" w:rsidRPr="004162F2" w:rsidRDefault="009F388A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410" w:type="dxa"/>
          </w:tcPr>
          <w:p w14:paraId="4398379C" w14:textId="44706B13" w:rsidR="00694B01" w:rsidRPr="004162F2" w:rsidRDefault="009F388A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419A3A28" w14:textId="77777777" w:rsidR="00694B01" w:rsidRPr="004162F2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162F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23730BBB" w14:textId="6250D0DA" w:rsidR="007F2D55" w:rsidRPr="004162F2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51691DF3" w14:textId="75FE9330" w:rsidR="00F879F4" w:rsidRPr="004162F2" w:rsidRDefault="00F879F4">
      <w:pPr>
        <w:rPr>
          <w:rFonts w:ascii="Arial" w:hAnsi="Arial" w:cs="Arial"/>
          <w:b/>
          <w:color w:val="404040" w:themeColor="text1" w:themeTint="BF"/>
        </w:rPr>
      </w:pPr>
    </w:p>
    <w:p w14:paraId="42617D71" w14:textId="334B9D33" w:rsidR="00F879F4" w:rsidRPr="004162F2" w:rsidRDefault="00F879F4">
      <w:pPr>
        <w:rPr>
          <w:rFonts w:ascii="Arial" w:hAnsi="Arial" w:cs="Arial"/>
          <w:b/>
          <w:color w:val="404040" w:themeColor="text1" w:themeTint="BF"/>
        </w:rPr>
      </w:pPr>
    </w:p>
    <w:p w14:paraId="76DA85A4" w14:textId="10D4FBA5" w:rsidR="00F879F4" w:rsidRPr="004162F2" w:rsidRDefault="00F879F4">
      <w:pPr>
        <w:rPr>
          <w:rFonts w:ascii="Arial" w:hAnsi="Arial" w:cs="Arial"/>
          <w:b/>
          <w:color w:val="404040" w:themeColor="text1" w:themeTint="BF"/>
        </w:rPr>
      </w:pPr>
    </w:p>
    <w:p w14:paraId="55C6B4D8" w14:textId="50A103CB" w:rsidR="00F879F4" w:rsidRPr="004162F2" w:rsidRDefault="00F879F4">
      <w:pPr>
        <w:rPr>
          <w:rFonts w:ascii="Arial" w:hAnsi="Arial" w:cs="Arial"/>
          <w:b/>
          <w:color w:val="404040" w:themeColor="text1" w:themeTint="BF"/>
        </w:rPr>
      </w:pPr>
    </w:p>
    <w:p w14:paraId="5E2C1839" w14:textId="57E15EE2" w:rsidR="00F879F4" w:rsidRPr="004162F2" w:rsidRDefault="00146C3B">
      <w:pPr>
        <w:rPr>
          <w:rFonts w:ascii="Arial" w:hAnsi="Arial" w:cs="Arial"/>
          <w:b/>
          <w:color w:val="404040" w:themeColor="text1" w:themeTint="BF"/>
        </w:rPr>
      </w:pPr>
      <w:r w:rsidRPr="004162F2">
        <w:rPr>
          <w:noProof/>
          <w:color w:val="404040" w:themeColor="text1" w:themeTint="BF"/>
        </w:rPr>
        <w:lastRenderedPageBreak/>
        <w:object w:dxaOrig="1440" w:dyaOrig="1440" w14:anchorId="402993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4pt;height:554.1pt;z-index:251659264;mso-position-horizontal:center;mso-position-horizontal-relative:text;mso-position-vertical:absolute;mso-position-vertical-relative:text" wrapcoords="660 29 660 21308 20940 21308 20903 29 660 29">
            <v:imagedata r:id="rId7" o:title=""/>
            <w10:wrap type="tight"/>
          </v:shape>
          <o:OLEObject Type="Embed" ProgID="Visio.Drawing.15" ShapeID="_x0000_s1026" DrawAspect="Content" ObjectID="_1741609814" r:id="rId8"/>
        </w:object>
      </w:r>
    </w:p>
    <w:p w14:paraId="000AFFA7" w14:textId="77777777" w:rsidR="00F879F4" w:rsidRPr="004162F2" w:rsidRDefault="00F879F4">
      <w:pPr>
        <w:rPr>
          <w:rFonts w:ascii="Arial" w:hAnsi="Arial" w:cs="Arial"/>
          <w:b/>
          <w:color w:val="404040" w:themeColor="text1" w:themeTint="BF"/>
        </w:rPr>
      </w:pPr>
    </w:p>
    <w:sectPr w:rsidR="00F879F4" w:rsidRPr="004162F2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0652D2D" w14:textId="77777777" w:rsidR="00146C3B" w:rsidRDefault="00146C3B" w:rsidP="00F00C9B">
      <w:pPr>
        <w:spacing w:after="0" w:line="240" w:lineRule="auto"/>
      </w:pPr>
      <w:r>
        <w:separator/>
      </w:r>
    </w:p>
  </w:endnote>
  <w:endnote w:type="continuationSeparator" w:id="0">
    <w:p w14:paraId="0960EA2E" w14:textId="77777777" w:rsidR="00146C3B" w:rsidRDefault="00146C3B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B8146C8" w14:textId="77777777" w:rsidR="00146C3B" w:rsidRDefault="00146C3B" w:rsidP="00F00C9B">
      <w:pPr>
        <w:spacing w:after="0" w:line="240" w:lineRule="auto"/>
      </w:pPr>
      <w:r>
        <w:separator/>
      </w:r>
    </w:p>
  </w:footnote>
  <w:footnote w:type="continuationSeparator" w:id="0">
    <w:p w14:paraId="6C4C68BD" w14:textId="77777777" w:rsidR="00146C3B" w:rsidRDefault="00146C3B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0D5BA305" w14:textId="78C1D6CB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4162F2" w:rsidRPr="004162F2">
          <w:rPr>
            <w:b/>
            <w:noProof/>
            <w:lang w:val="es-ES"/>
          </w:rPr>
          <w:t>3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4162F2">
          <w:rPr>
            <w:b/>
          </w:rPr>
          <w:t>3</w:t>
        </w:r>
      </w:p>
    </w:sdtContent>
  </w:sdt>
  <w:p w14:paraId="0F89BA68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EF44B3"/>
    <w:multiLevelType w:val="hybridMultilevel"/>
    <w:tmpl w:val="5800676A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0B425F"/>
    <w:multiLevelType w:val="hybridMultilevel"/>
    <w:tmpl w:val="980A2B6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200262"/>
    <w:multiLevelType w:val="hybridMultilevel"/>
    <w:tmpl w:val="DA64A7EC"/>
    <w:lvl w:ilvl="0" w:tplc="3DC07C3E">
      <w:start w:val="1"/>
      <w:numFmt w:val="decimal"/>
      <w:lvlText w:val="%1."/>
      <w:lvlJc w:val="left"/>
      <w:pPr>
        <w:ind w:left="720" w:hanging="360"/>
      </w:pPr>
      <w:rPr>
        <w:rFonts w:hint="default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54306A"/>
    <w:multiLevelType w:val="hybridMultilevel"/>
    <w:tmpl w:val="0E7E4CA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282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002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722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442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162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882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02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322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042" w:hanging="360"/>
      </w:pPr>
      <w:rPr>
        <w:rFonts w:ascii="Wingdings" w:hAnsi="Wingdings" w:hint="default"/>
      </w:rPr>
    </w:lvl>
  </w:abstractNum>
  <w:abstractNum w:abstractNumId="13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2B3E62"/>
    <w:multiLevelType w:val="hybridMultilevel"/>
    <w:tmpl w:val="F8D6E89A"/>
    <w:lvl w:ilvl="0" w:tplc="E6DE87DE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9C6564"/>
    <w:multiLevelType w:val="hybridMultilevel"/>
    <w:tmpl w:val="49E64ACA"/>
    <w:lvl w:ilvl="0" w:tplc="100A0017">
      <w:start w:val="1"/>
      <w:numFmt w:val="lowerLetter"/>
      <w:lvlText w:val="%1)"/>
      <w:lvlJc w:val="left"/>
      <w:pPr>
        <w:ind w:left="502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CF550ED"/>
    <w:multiLevelType w:val="hybridMultilevel"/>
    <w:tmpl w:val="52B8B67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2F86996"/>
    <w:multiLevelType w:val="hybridMultilevel"/>
    <w:tmpl w:val="D3C6F248"/>
    <w:lvl w:ilvl="0" w:tplc="476C62D2">
      <w:start w:val="1"/>
      <w:numFmt w:val="decimal"/>
      <w:lvlText w:val="%1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B0410D5"/>
    <w:multiLevelType w:val="hybridMultilevel"/>
    <w:tmpl w:val="896A0CAC"/>
    <w:lvl w:ilvl="0" w:tplc="9B186FE2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C01AD2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50B03AB"/>
    <w:multiLevelType w:val="hybridMultilevel"/>
    <w:tmpl w:val="C68216C8"/>
    <w:lvl w:ilvl="0" w:tplc="1C5E9684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82B49AD"/>
    <w:multiLevelType w:val="hybridMultilevel"/>
    <w:tmpl w:val="CD70DE1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F733CA7"/>
    <w:multiLevelType w:val="hybridMultilevel"/>
    <w:tmpl w:val="24ECF03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"/>
  </w:num>
  <w:num w:numId="3">
    <w:abstractNumId w:val="16"/>
  </w:num>
  <w:num w:numId="4">
    <w:abstractNumId w:val="22"/>
  </w:num>
  <w:num w:numId="5">
    <w:abstractNumId w:val="10"/>
  </w:num>
  <w:num w:numId="6">
    <w:abstractNumId w:val="25"/>
  </w:num>
  <w:num w:numId="7">
    <w:abstractNumId w:val="15"/>
  </w:num>
  <w:num w:numId="8">
    <w:abstractNumId w:val="20"/>
  </w:num>
  <w:num w:numId="9">
    <w:abstractNumId w:val="13"/>
  </w:num>
  <w:num w:numId="10">
    <w:abstractNumId w:val="34"/>
  </w:num>
  <w:num w:numId="11">
    <w:abstractNumId w:val="29"/>
  </w:num>
  <w:num w:numId="12">
    <w:abstractNumId w:val="28"/>
  </w:num>
  <w:num w:numId="13">
    <w:abstractNumId w:val="6"/>
  </w:num>
  <w:num w:numId="14">
    <w:abstractNumId w:val="3"/>
  </w:num>
  <w:num w:numId="15">
    <w:abstractNumId w:val="14"/>
  </w:num>
  <w:num w:numId="16">
    <w:abstractNumId w:val="7"/>
  </w:num>
  <w:num w:numId="17">
    <w:abstractNumId w:val="33"/>
  </w:num>
  <w:num w:numId="18">
    <w:abstractNumId w:val="27"/>
  </w:num>
  <w:num w:numId="19">
    <w:abstractNumId w:val="24"/>
  </w:num>
  <w:num w:numId="20">
    <w:abstractNumId w:val="31"/>
  </w:num>
  <w:num w:numId="21">
    <w:abstractNumId w:val="9"/>
  </w:num>
  <w:num w:numId="22">
    <w:abstractNumId w:val="12"/>
  </w:num>
  <w:num w:numId="23">
    <w:abstractNumId w:val="23"/>
  </w:num>
  <w:num w:numId="24">
    <w:abstractNumId w:val="17"/>
  </w:num>
  <w:num w:numId="25">
    <w:abstractNumId w:val="26"/>
  </w:num>
  <w:num w:numId="26">
    <w:abstractNumId w:val="25"/>
  </w:num>
  <w:num w:numId="27">
    <w:abstractNumId w:val="21"/>
  </w:num>
  <w:num w:numId="28">
    <w:abstractNumId w:val="4"/>
  </w:num>
  <w:num w:numId="29">
    <w:abstractNumId w:val="8"/>
  </w:num>
  <w:num w:numId="30">
    <w:abstractNumId w:val="19"/>
  </w:num>
  <w:num w:numId="31">
    <w:abstractNumId w:val="30"/>
  </w:num>
  <w:num w:numId="32">
    <w:abstractNumId w:val="18"/>
  </w:num>
  <w:num w:numId="33">
    <w:abstractNumId w:val="0"/>
  </w:num>
  <w:num w:numId="34">
    <w:abstractNumId w:val="32"/>
  </w:num>
  <w:num w:numId="35">
    <w:abstractNumId w:val="2"/>
  </w:num>
  <w:num w:numId="36">
    <w:abstractNumId w:val="35"/>
  </w:num>
  <w:num w:numId="3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pt-BR" w:vendorID="64" w:dllVersion="4096" w:nlCheck="1" w:checkStyle="0"/>
  <w:activeWritingStyle w:appName="MSWord" w:lang="es-HN" w:vendorID="64" w:dllVersion="4096" w:nlCheck="1" w:checkStyle="0"/>
  <w:activeWritingStyle w:appName="MSWord" w:lang="es-MX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5223B"/>
    <w:rsid w:val="00094339"/>
    <w:rsid w:val="000C587D"/>
    <w:rsid w:val="000D5459"/>
    <w:rsid w:val="000F69BE"/>
    <w:rsid w:val="00105400"/>
    <w:rsid w:val="001109B9"/>
    <w:rsid w:val="00112952"/>
    <w:rsid w:val="001163B6"/>
    <w:rsid w:val="00122BBF"/>
    <w:rsid w:val="00136120"/>
    <w:rsid w:val="00146C3B"/>
    <w:rsid w:val="0015302E"/>
    <w:rsid w:val="00177666"/>
    <w:rsid w:val="001A72B9"/>
    <w:rsid w:val="00216DC4"/>
    <w:rsid w:val="00264C67"/>
    <w:rsid w:val="0026776C"/>
    <w:rsid w:val="00277999"/>
    <w:rsid w:val="00295502"/>
    <w:rsid w:val="002C30E7"/>
    <w:rsid w:val="002D4CC5"/>
    <w:rsid w:val="002E43F6"/>
    <w:rsid w:val="002F356F"/>
    <w:rsid w:val="002F3E5D"/>
    <w:rsid w:val="00303A3A"/>
    <w:rsid w:val="00305467"/>
    <w:rsid w:val="00314AE1"/>
    <w:rsid w:val="00386142"/>
    <w:rsid w:val="0039353B"/>
    <w:rsid w:val="00394445"/>
    <w:rsid w:val="003A0EC8"/>
    <w:rsid w:val="003A3867"/>
    <w:rsid w:val="003D5209"/>
    <w:rsid w:val="003E12AF"/>
    <w:rsid w:val="003E4020"/>
    <w:rsid w:val="003E4DD1"/>
    <w:rsid w:val="003F3009"/>
    <w:rsid w:val="0041548A"/>
    <w:rsid w:val="004162F2"/>
    <w:rsid w:val="00426EC6"/>
    <w:rsid w:val="00427E70"/>
    <w:rsid w:val="00482F8F"/>
    <w:rsid w:val="00485F50"/>
    <w:rsid w:val="00490BD9"/>
    <w:rsid w:val="004B5B1D"/>
    <w:rsid w:val="004B7E79"/>
    <w:rsid w:val="004C15F7"/>
    <w:rsid w:val="004D51BA"/>
    <w:rsid w:val="004D51DC"/>
    <w:rsid w:val="0054267C"/>
    <w:rsid w:val="00543C42"/>
    <w:rsid w:val="005605FA"/>
    <w:rsid w:val="0058056B"/>
    <w:rsid w:val="00594DE7"/>
    <w:rsid w:val="00596F82"/>
    <w:rsid w:val="005A721E"/>
    <w:rsid w:val="005C756B"/>
    <w:rsid w:val="005E1146"/>
    <w:rsid w:val="005E5C60"/>
    <w:rsid w:val="005F009F"/>
    <w:rsid w:val="005F2EBF"/>
    <w:rsid w:val="00625EEA"/>
    <w:rsid w:val="0066162E"/>
    <w:rsid w:val="00684D57"/>
    <w:rsid w:val="006937A3"/>
    <w:rsid w:val="00694B01"/>
    <w:rsid w:val="006A7B29"/>
    <w:rsid w:val="006B53FB"/>
    <w:rsid w:val="006D100C"/>
    <w:rsid w:val="006D2B9D"/>
    <w:rsid w:val="00710573"/>
    <w:rsid w:val="00721CB8"/>
    <w:rsid w:val="007301EA"/>
    <w:rsid w:val="00752093"/>
    <w:rsid w:val="00762541"/>
    <w:rsid w:val="00766B47"/>
    <w:rsid w:val="007730DE"/>
    <w:rsid w:val="007828F6"/>
    <w:rsid w:val="007A343B"/>
    <w:rsid w:val="007B1618"/>
    <w:rsid w:val="007C159A"/>
    <w:rsid w:val="007C3AD5"/>
    <w:rsid w:val="007E47BC"/>
    <w:rsid w:val="007F2D55"/>
    <w:rsid w:val="0080077E"/>
    <w:rsid w:val="00862811"/>
    <w:rsid w:val="008670A5"/>
    <w:rsid w:val="00883913"/>
    <w:rsid w:val="00892B08"/>
    <w:rsid w:val="008C3C67"/>
    <w:rsid w:val="008E755A"/>
    <w:rsid w:val="009043C5"/>
    <w:rsid w:val="009275D4"/>
    <w:rsid w:val="009345E9"/>
    <w:rsid w:val="0093460B"/>
    <w:rsid w:val="00942D47"/>
    <w:rsid w:val="00946402"/>
    <w:rsid w:val="00946685"/>
    <w:rsid w:val="00954CE5"/>
    <w:rsid w:val="0096389B"/>
    <w:rsid w:val="009A0404"/>
    <w:rsid w:val="009B13E9"/>
    <w:rsid w:val="009C1CF1"/>
    <w:rsid w:val="009E5A00"/>
    <w:rsid w:val="009E5EE9"/>
    <w:rsid w:val="009F388A"/>
    <w:rsid w:val="009F408A"/>
    <w:rsid w:val="00A26C63"/>
    <w:rsid w:val="00A303D9"/>
    <w:rsid w:val="00A33907"/>
    <w:rsid w:val="00A51D93"/>
    <w:rsid w:val="00A7160B"/>
    <w:rsid w:val="00A73083"/>
    <w:rsid w:val="00A77FA7"/>
    <w:rsid w:val="00A85AB7"/>
    <w:rsid w:val="00AC2E63"/>
    <w:rsid w:val="00AC5FCA"/>
    <w:rsid w:val="00AD5CE3"/>
    <w:rsid w:val="00B12323"/>
    <w:rsid w:val="00B22EBF"/>
    <w:rsid w:val="00B24866"/>
    <w:rsid w:val="00B451A5"/>
    <w:rsid w:val="00B47D90"/>
    <w:rsid w:val="00B8491A"/>
    <w:rsid w:val="00BF216B"/>
    <w:rsid w:val="00C03E11"/>
    <w:rsid w:val="00C12717"/>
    <w:rsid w:val="00C2594A"/>
    <w:rsid w:val="00C70AE0"/>
    <w:rsid w:val="00C84D1B"/>
    <w:rsid w:val="00C97712"/>
    <w:rsid w:val="00CF311F"/>
    <w:rsid w:val="00CF5109"/>
    <w:rsid w:val="00CF775B"/>
    <w:rsid w:val="00D042EE"/>
    <w:rsid w:val="00D0781A"/>
    <w:rsid w:val="00D33A6E"/>
    <w:rsid w:val="00D53AA2"/>
    <w:rsid w:val="00D7216D"/>
    <w:rsid w:val="00D83F8C"/>
    <w:rsid w:val="00DA6A26"/>
    <w:rsid w:val="00DB6691"/>
    <w:rsid w:val="00DC3980"/>
    <w:rsid w:val="00DE556C"/>
    <w:rsid w:val="00E34445"/>
    <w:rsid w:val="00E56130"/>
    <w:rsid w:val="00E57946"/>
    <w:rsid w:val="00E778CE"/>
    <w:rsid w:val="00E93CDB"/>
    <w:rsid w:val="00EB0136"/>
    <w:rsid w:val="00EB1FB5"/>
    <w:rsid w:val="00EC46A2"/>
    <w:rsid w:val="00EC4809"/>
    <w:rsid w:val="00ED7556"/>
    <w:rsid w:val="00F00C9B"/>
    <w:rsid w:val="00F102DF"/>
    <w:rsid w:val="00F14208"/>
    <w:rsid w:val="00F20EB6"/>
    <w:rsid w:val="00F41BB2"/>
    <w:rsid w:val="00F578CC"/>
    <w:rsid w:val="00F60EEA"/>
    <w:rsid w:val="00F63B9B"/>
    <w:rsid w:val="00F6434C"/>
    <w:rsid w:val="00F8619D"/>
    <w:rsid w:val="00F879F4"/>
    <w:rsid w:val="00F97482"/>
    <w:rsid w:val="00FA469D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7B03D15"/>
  <w15:docId w15:val="{C220EEE7-27EB-41F6-8C5C-68FB34E241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33A6E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character" w:customStyle="1" w:styleId="PrrafodelistaCar">
    <w:name w:val="Párrafo de lista Car"/>
    <w:link w:val="Prrafodelista"/>
    <w:uiPriority w:val="34"/>
    <w:locked/>
    <w:rsid w:val="004154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53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80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3</Pages>
  <Words>405</Words>
  <Characters>2229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lor de Maria Mas Guillen</dc:creator>
  <cp:lastModifiedBy>Gabriel Antonio Lara Hernandez</cp:lastModifiedBy>
  <cp:revision>7</cp:revision>
  <dcterms:created xsi:type="dcterms:W3CDTF">2023-03-14T15:15:00Z</dcterms:created>
  <dcterms:modified xsi:type="dcterms:W3CDTF">2023-03-29T21:44:00Z</dcterms:modified>
</cp:coreProperties>
</file>